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6" r:id="rId3"/>
    <p:sldId id="467" r:id="rId4"/>
    <p:sldId id="707" r:id="rId6"/>
    <p:sldId id="708" r:id="rId7"/>
    <p:sldId id="709" r:id="rId8"/>
    <p:sldId id="711" r:id="rId9"/>
    <p:sldId id="712" r:id="rId10"/>
    <p:sldId id="710" r:id="rId11"/>
    <p:sldId id="714" r:id="rId12"/>
    <p:sldId id="715" r:id="rId13"/>
    <p:sldId id="716" r:id="rId14"/>
    <p:sldId id="718" r:id="rId15"/>
    <p:sldId id="720" r:id="rId16"/>
    <p:sldId id="721" r:id="rId17"/>
    <p:sldId id="722" r:id="rId18"/>
    <p:sldId id="723" r:id="rId19"/>
    <p:sldId id="724" r:id="rId20"/>
    <p:sldId id="725" r:id="rId21"/>
    <p:sldId id="727" r:id="rId22"/>
    <p:sldId id="728" r:id="rId23"/>
    <p:sldId id="729" r:id="rId24"/>
    <p:sldId id="730" r:id="rId25"/>
    <p:sldId id="731" r:id="rId26"/>
    <p:sldId id="732" r:id="rId27"/>
    <p:sldId id="733" r:id="rId28"/>
    <p:sldId id="734" r:id="rId29"/>
    <p:sldId id="735" r:id="rId30"/>
    <p:sldId id="736" r:id="rId31"/>
    <p:sldId id="737" r:id="rId32"/>
    <p:sldId id="738" r:id="rId33"/>
    <p:sldId id="739" r:id="rId34"/>
    <p:sldId id="609" r:id="rId35"/>
  </p:sldIdLst>
  <p:sldSz cx="9144000" cy="6858000" type="screen4x3"/>
  <p:notesSz cx="6858000" cy="9144000"/>
  <p:defaultTextStyle>
    <a:defPPr>
      <a:defRPr lang="en-US"/>
    </a:defPPr>
    <a:lvl1pPr marL="0" lvl="0" indent="0" algn="l" defTabSz="91440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600" b="0" i="0" u="none" kern="1200" baseline="0">
        <a:solidFill>
          <a:srgbClr val="000000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600" b="0" i="0" u="none" kern="1200" baseline="0">
        <a:solidFill>
          <a:srgbClr val="000000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600" b="0" i="0" u="none" kern="1200" baseline="0">
        <a:solidFill>
          <a:srgbClr val="000000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600" b="0" i="0" u="none" kern="1200" baseline="0">
        <a:solidFill>
          <a:srgbClr val="000000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600" b="0" i="0" u="none" kern="1200" baseline="0">
        <a:solidFill>
          <a:srgbClr val="000000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600" b="0" i="0" u="none" kern="1200" baseline="0">
        <a:solidFill>
          <a:srgbClr val="000000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600" b="0" i="0" u="none" kern="1200" baseline="0">
        <a:solidFill>
          <a:srgbClr val="000000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600" b="0" i="0" u="none" kern="1200" baseline="0">
        <a:solidFill>
          <a:srgbClr val="000000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50000"/>
      </a:spcBef>
      <a:spcAft>
        <a:spcPct val="0"/>
      </a:spcAft>
      <a:buNone/>
      <a:defRPr sz="2600" b="0" i="0" u="none" kern="1200" baseline="0">
        <a:solidFill>
          <a:srgbClr val="000000"/>
        </a:solidFill>
        <a:latin typeface="Times New Roman" panose="02020603050405020304" pitchFamily="18" charset="0"/>
        <a:ea typeface="宋体" panose="02010600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99"/>
    <a:srgbClr val="000000"/>
    <a:srgbClr val="CC6600"/>
    <a:srgbClr val="FFFF66"/>
    <a:srgbClr val="FFFFCC"/>
    <a:srgbClr val="00CC99"/>
    <a:srgbClr val="97D7FF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7077"/>
    <p:restoredTop sz="71781"/>
  </p:normalViewPr>
  <p:slideViewPr>
    <p:cSldViewPr showGuides="1">
      <p:cViewPr>
        <p:scale>
          <a:sx n="75" d="100"/>
          <a:sy n="75" d="100"/>
        </p:scale>
        <p:origin x="222" y="24"/>
      </p:cViewPr>
      <p:guideLst>
        <p:guide orient="horz" pos="214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5" name="Rectangle 5"/>
          <p:cNvSpPr>
            <a:spLocks noGrp="1"/>
          </p:cNvSpPr>
          <p:nvPr>
            <p:ph type="body" sz="quarter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0"/>
            <a:r>
              <a:rPr lang="zh-CN" altLang="en-US" dirty="0"/>
              <a:t>第二级</a:t>
            </a:r>
            <a:endParaRPr lang="zh-CN" altLang="en-US" dirty="0"/>
          </a:p>
          <a:p>
            <a:pPr lvl="2" indent="0"/>
            <a:r>
              <a:rPr lang="zh-CN" altLang="en-US" dirty="0"/>
              <a:t>第三级</a:t>
            </a:r>
            <a:endParaRPr lang="zh-CN" altLang="en-US" dirty="0"/>
          </a:p>
          <a:p>
            <a:pPr lvl="3" indent="0"/>
            <a:r>
              <a:rPr lang="zh-CN" altLang="en-US" dirty="0"/>
              <a:t>第四级</a:t>
            </a:r>
            <a:endParaRPr lang="zh-CN" altLang="en-US" dirty="0"/>
          </a:p>
          <a:p>
            <a:pPr lvl="4" indent="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z="1200" strike="noStrike" noProof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z="1200" strike="noStrike" noProof="1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4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819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p>
            <a:pPr lvl="0" indent="0" algn="r">
              <a:spcBef>
                <a:spcPct val="0"/>
              </a:spcBef>
            </a:pPr>
            <a:fld id="{9A0DB2DC-4C9A-4742-B13C-FB6460FD3503}" type="slidenum"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</a:fld>
            <a:endParaRPr lang="zh-CN" altLang="en-US" sz="12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4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819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p>
            <a:pPr lvl="0" indent="0" algn="r">
              <a:spcBef>
                <a:spcPct val="0"/>
              </a:spcBef>
            </a:pPr>
            <a:fld id="{9A0DB2DC-4C9A-4742-B13C-FB6460FD3503}" type="slidenum"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</a:fld>
            <a:endParaRPr lang="zh-CN" altLang="en-US" sz="12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image" Target="../media/image1.png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0"/>
          <p:cNvSpPr>
            <a:spLocks noChangeArrowheads="1"/>
          </p:cNvSpPr>
          <p:nvPr/>
        </p:nvSpPr>
        <p:spPr bwMode="gray">
          <a:xfrm>
            <a:off x="1588" y="3803650"/>
            <a:ext cx="9142413" cy="130175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" name="Object 18"/>
          <p:cNvGraphicFramePr/>
          <p:nvPr/>
        </p:nvGraphicFramePr>
        <p:xfrm>
          <a:off x="0" y="0"/>
          <a:ext cx="91440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13004800" imgH="4572000" progId="Photoshop.Image.7">
                  <p:embed/>
                </p:oleObj>
              </mc:Choice>
              <mc:Fallback>
                <p:oleObj name="" r:id="rId2" imgW="13004800" imgH="4572000" progId="Photoshop.Image.7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2622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gray">
          <a:xfrm>
            <a:off x="0" y="2678113"/>
            <a:ext cx="9144000" cy="107156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077" name="Group 16"/>
          <p:cNvGrpSpPr/>
          <p:nvPr/>
        </p:nvGrpSpPr>
        <p:grpSpPr>
          <a:xfrm>
            <a:off x="4114800" y="5838825"/>
            <a:ext cx="1079500" cy="633413"/>
            <a:chOff x="2680" y="3678"/>
            <a:chExt cx="680" cy="399"/>
          </a:xfrm>
        </p:grpSpPr>
        <p:sp>
          <p:nvSpPr>
            <p:cNvPr id="18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LOGO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9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0" name="AutoShape 11"/>
          <p:cNvSpPr>
            <a:spLocks noChangeArrowheads="1"/>
          </p:cNvSpPr>
          <p:nvPr/>
        </p:nvSpPr>
        <p:spPr bwMode="gray">
          <a:xfrm>
            <a:off x="685800" y="3429000"/>
            <a:ext cx="7620000" cy="685800"/>
          </a:xfrm>
          <a:prstGeom prst="roundRect">
            <a:avLst>
              <a:gd name="adj" fmla="val 38449"/>
            </a:avLst>
          </a:prstGeom>
          <a:solidFill>
            <a:schemeClr val="bg1"/>
          </a:solidFill>
          <a:ln w="38100" algn="ctr">
            <a:noFill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914400" y="2895600"/>
            <a:ext cx="7304088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2400">
                <a:solidFill>
                  <a:schemeClr val="bg1"/>
                </a:solidFill>
              </a:defRPr>
            </a:lvl1pPr>
          </a:lstStyle>
          <a:p>
            <a:pPr fontAlgn="base"/>
            <a:r>
              <a:rPr lang="en-US" altLang="zh-CN" strike="noStrike" noProof="1"/>
              <a:t>Click to edit Master subtitle style</a:t>
            </a:r>
            <a:endParaRPr lang="en-US" altLang="zh-CN" strike="noStrike" noProof="1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762000" y="3432175"/>
            <a:ext cx="7620000" cy="682625"/>
          </a:xfrm>
        </p:spPr>
        <p:txBody>
          <a:bodyPr/>
          <a:lstStyle>
            <a:lvl1pPr>
              <a:defRPr sz="4000" b="1">
                <a:solidFill>
                  <a:schemeClr val="tx1"/>
                </a:solidFill>
              </a:defRPr>
            </a:lvl1pPr>
          </a:lstStyle>
          <a:p>
            <a:pPr fontAlgn="base"/>
            <a:r>
              <a:rPr lang="en-US" altLang="zh-CN" strike="noStrike" noProof="1"/>
              <a:t>Click to edit Master title style</a:t>
            </a:r>
            <a:endParaRPr lang="en-US" altLang="zh-CN" strike="noStrike" noProof="1"/>
          </a:p>
        </p:txBody>
      </p:sp>
      <p:sp>
        <p:nvSpPr>
          <p:cNvPr id="2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indent="0" defTabSz="914400" rtl="0" fontAlgn="base" latinLnBrk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kern="1200" cap="none" spc="0" normalizeH="0" baseline="0" noProof="0"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indent="0" algn="ctr" defTabSz="914400" rtl="0" fontAlgn="base" latinLnBrk="0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kern="1200" cap="none" spc="0" normalizeH="0" baseline="0" noProof="0"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z="1200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z="1200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74650"/>
            <a:ext cx="2057400" cy="594995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74650"/>
            <a:ext cx="6019800" cy="594995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vmlDrawing" Target="../drawings/vmlDrawing2.vml"/><Relationship Id="rId14" Type="http://schemas.openxmlformats.org/officeDocument/2006/relationships/image" Target="../media/image2.png"/><Relationship Id="rId13" Type="http://schemas.openxmlformats.org/officeDocument/2006/relationships/image" Target="../media/image1.png"/><Relationship Id="rId12" Type="http://schemas.openxmlformats.org/officeDocument/2006/relationships/oleObject" Target="../embeddings/oleObject2.bin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40" name="Rectangle 16"/>
          <p:cNvSpPr>
            <a:spLocks noChangeArrowheads="1"/>
          </p:cNvSpPr>
          <p:nvPr/>
        </p:nvSpPr>
        <p:spPr bwMode="gray">
          <a:xfrm>
            <a:off x="0" y="641350"/>
            <a:ext cx="9144000" cy="920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white">
          <a:xfrm>
            <a:off x="1588" y="766763"/>
            <a:ext cx="9142413" cy="1366838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28" name="Object 15"/>
          <p:cNvGraphicFramePr/>
          <p:nvPr/>
        </p:nvGraphicFramePr>
        <p:xfrm>
          <a:off x="-11112" y="0"/>
          <a:ext cx="91551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2" imgW="13004800" imgH="4572000" progId="Photoshop.Image.7">
                  <p:embed/>
                </p:oleObj>
              </mc:Choice>
              <mc:Fallback>
                <p:oleObj name="" r:id="rId12" imgW="13004800" imgH="4572000" progId="Photoshop.Image.7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-11112" y="0"/>
                        <a:ext cx="9155112" cy="609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AutoShape 9"/>
          <p:cNvSpPr>
            <a:spLocks noChangeArrowheads="1"/>
          </p:cNvSpPr>
          <p:nvPr/>
        </p:nvSpPr>
        <p:spPr bwMode="gray">
          <a:xfrm>
            <a:off x="609600" y="344488"/>
            <a:ext cx="7366000" cy="644525"/>
          </a:xfrm>
          <a:prstGeom prst="roundRect">
            <a:avLst>
              <a:gd name="adj" fmla="val 41870"/>
            </a:avLst>
          </a:prstGeom>
          <a:gradFill rotWithShape="1">
            <a:gsLst>
              <a:gs pos="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38100" algn="ctr">
            <a:solidFill>
              <a:schemeClr val="bg1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3"/>
          <p:cNvSpPr>
            <a:spLocks noGrp="1"/>
          </p:cNvSpPr>
          <p:nvPr>
            <p:ph type="body"/>
          </p:nvPr>
        </p:nvSpPr>
        <p:spPr>
          <a:xfrm>
            <a:off x="457200" y="1219200"/>
            <a:ext cx="8229600" cy="51054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 indent="-285750"/>
            <a:r>
              <a:rPr lang="en-US" altLang="zh-CN" dirty="0"/>
              <a:t>Second level</a:t>
            </a:r>
            <a:endParaRPr lang="en-US" altLang="zh-CN" dirty="0"/>
          </a:p>
          <a:p>
            <a:pPr lvl="2" indent="-228600"/>
            <a:r>
              <a:rPr lang="en-US" altLang="zh-CN" dirty="0"/>
              <a:t>Third level</a:t>
            </a:r>
            <a:endParaRPr lang="en-US" altLang="zh-CN" dirty="0"/>
          </a:p>
          <a:p>
            <a:pPr lvl="3" indent="-228600"/>
            <a:r>
              <a:rPr lang="en-US" altLang="zh-CN" dirty="0"/>
              <a:t>Fourth level</a:t>
            </a:r>
            <a:endParaRPr lang="en-US" altLang="zh-CN" dirty="0"/>
          </a:p>
          <a:p>
            <a:pPr lvl="4" indent="-228600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lvl="0" eaLnBrk="1" fontAlgn="base" hangingPunct="1">
              <a:spcBef>
                <a:spcPct val="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1034" name="Rectangle 2"/>
          <p:cNvSpPr>
            <a:spLocks noGrp="1"/>
          </p:cNvSpPr>
          <p:nvPr>
            <p:ph type="title"/>
          </p:nvPr>
        </p:nvSpPr>
        <p:spPr>
          <a:xfrm>
            <a:off x="838200" y="374650"/>
            <a:ext cx="7010400" cy="563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gray">
          <a:xfrm>
            <a:off x="8131175" y="257175"/>
            <a:ext cx="9906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LOGO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038" name="AutoShape 14"/>
          <p:cNvSpPr>
            <a:spLocks noChangeArrowheads="1"/>
          </p:cNvSpPr>
          <p:nvPr/>
        </p:nvSpPr>
        <p:spPr bwMode="gray">
          <a:xfrm rot="5400000">
            <a:off x="8447088" y="-185737"/>
            <a:ext cx="273050" cy="860425"/>
          </a:xfrm>
          <a:prstGeom prst="moon">
            <a:avLst>
              <a:gd name="adj" fmla="val 21208"/>
            </a:avLst>
          </a:prstGeom>
          <a:solidFill>
            <a:schemeClr val="tx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" name="Picture 17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8001000" y="0"/>
            <a:ext cx="1143000" cy="76200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2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sz="2400" dirty="0">
                <a:solidFill>
                  <a:schemeClr val="tx2"/>
                </a:solidFill>
                <a:latin typeface="+mj-lt"/>
                <a:ea typeface="宋体" panose="02010600030101010101" pitchFamily="2" charset="-122"/>
                <a:cs typeface="+mj-cs"/>
              </a:rPr>
              <a:t>第七章 信息系统安全审计</a:t>
            </a:r>
            <a:endParaRPr lang="zh-CN" altLang="en-US" sz="2400" dirty="0">
              <a:solidFill>
                <a:schemeClr val="tx2"/>
              </a:solidFill>
              <a:latin typeface="+mj-lt"/>
              <a:ea typeface="宋体" panose="02010600030101010101" pitchFamily="2" charset="-122"/>
              <a:cs typeface="+mj-cs"/>
            </a:endParaRPr>
          </a:p>
        </p:txBody>
      </p:sp>
      <p:sp>
        <p:nvSpPr>
          <p:cNvPr id="6146" name="Rectangle 3"/>
          <p:cNvSpPr>
            <a:spLocks noGrp="1"/>
          </p:cNvSpPr>
          <p:nvPr>
            <p:ph type="subTitle"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zh-CN" altLang="en-US" sz="3600" dirty="0">
                <a:latin typeface="+mn-lt"/>
                <a:ea typeface="宋体" panose="02010600030101010101" pitchFamily="2" charset="-122"/>
                <a:cs typeface="+mn-cs"/>
              </a:rPr>
              <a:t>信息安全管理</a:t>
            </a:r>
            <a:endParaRPr lang="zh-CN" altLang="en-US" sz="3600" dirty="0">
              <a:latin typeface="+mn-lt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147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62400" y="5791200"/>
            <a:ext cx="1333500" cy="704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blinds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>
                <a:sym typeface="+mn-ea"/>
              </a:rPr>
              <a:t>安全审计系统的体系结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3570" y="1271270"/>
            <a:ext cx="8191500" cy="38557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集中式的审计体系结构越来越显示出其缺陷，主要表现在: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造成CPU、I/O以及网络通信的负担，而且中心计算机往往容易发生单点故障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有可能因为单个点的失败造成整个审计数据的不可用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集中式的体系结构，自适应能力差，不能根据环境变化自动更改配置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分布式安全审计系统体系结构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集中式安全审计系统体系结构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38200" y="1849120"/>
            <a:ext cx="7235825" cy="4876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典型的分布式安全审计系统结构如图所示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pic>
        <p:nvPicPr>
          <p:cNvPr id="1547" name="图片 154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46785" y="2336800"/>
            <a:ext cx="7250430" cy="37230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>
                <a:sym typeface="+mn-ea"/>
              </a:rPr>
              <a:t>分布式安全审计系统体系结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3570" y="1271270"/>
            <a:ext cx="8191500" cy="2270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它由三部分组成: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主机代理模块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局域网监视器代理模块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中央管理者模块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3570" y="3632200"/>
            <a:ext cx="8191500" cy="28651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优点: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扩展能力强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容错能力强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兼容性强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适应性强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>
                <a:sym typeface="+mn-ea"/>
              </a:rPr>
              <a:t>安全审计的一般流程</a:t>
            </a:r>
            <a:endParaRPr lang="zh-CN" altLang="en-US" b="1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46100" y="1052830"/>
            <a:ext cx="7378700" cy="4876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安全审计流程如图所示</a:t>
            </a:r>
            <a:endParaRPr lang="zh-CN" altLang="en-US"/>
          </a:p>
        </p:txBody>
      </p:sp>
      <p:graphicFrame>
        <p:nvGraphicFramePr>
          <p:cNvPr id="-2147482553" name="对象 -2147482554"/>
          <p:cNvGraphicFramePr>
            <a:graphicFrameLocks noChangeAspect="1"/>
          </p:cNvGraphicFramePr>
          <p:nvPr/>
        </p:nvGraphicFramePr>
        <p:xfrm>
          <a:off x="838200" y="1884045"/>
          <a:ext cx="7498715" cy="3424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000500" imgH="1038225" progId="Visio.Drawing.11">
                  <p:embed/>
                </p:oleObj>
              </mc:Choice>
              <mc:Fallback>
                <p:oleObj name="" r:id="rId1" imgW="4000500" imgH="10382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1884045"/>
                        <a:ext cx="7498715" cy="34245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安全审计的一般流程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策略定义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38200" y="1798320"/>
            <a:ext cx="7235825" cy="28651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安全审计应在一定的审计策略下进行，审计策略规定哪些信息需要采集、哪些事件是危险事件、以及对这些事件应如何处理等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因而审计前应制定一定的审计策略，并下发到各审计单元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安全审计的一般流程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事件采集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97535" y="1758950"/>
            <a:ext cx="8191500" cy="246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事件采集阶段包含以下行为：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按照预定的审计策略对客体进行相关审计事件采集。形成的结果交由事件后续的各阶段来处理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将事件其他各阶段提交的审计策略分发至各审计代理，审计代理依据策略进行客体事件采集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安全审计的一般流程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事件分析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97535" y="1758950"/>
            <a:ext cx="8191500" cy="44500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事件分析阶段包含以下行为：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按照预定策略，对采集到事件进行事件辨析，决定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1371600" lvl="2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忽略该事件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1371600" lvl="2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产生审计信息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1371600" lvl="2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产生审计信息并报警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1371600" lvl="2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产生审计信息且进行响应联动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按照用户定义与预定策略，将事件分析结果生成审计记录，并形成审计报告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安全审计的一般流程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事件响应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97535" y="1758950"/>
            <a:ext cx="8191500" cy="34594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事件响应阶段是根据事件分析的结果采用相应的响应行动，包含以下行为：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对事件分析阶段产生的报警信息、响应请求进行报警与响应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按照预定策略，生成审计记录，写入审计数据库，并将各类审计分析报告发送到指定的对象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按照预定策略对审计记录进行备份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安全审计的一般流程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结果汇总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97535" y="1758950"/>
            <a:ext cx="8191500" cy="3063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结果汇总阶段负责对事件分析及响应的结果进行汇总，主要包含以下行为：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将各类审计报告进行分类汇总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对审计结果进行适当的统计分析，形成分析报告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根据用户需求和事件分析处理结果形成审计策略修改意见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>
                <a:sym typeface="+mn-ea"/>
              </a:rPr>
              <a:t>安全审计的数据源</a:t>
            </a:r>
            <a:endParaRPr lang="zh-CN" altLang="en-US" b="1"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4515" y="1219835"/>
            <a:ext cx="7557135" cy="52425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 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基于主机的数据源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2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操作系统的审计记录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2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系统日志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lvl="2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应用程序日志信息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 基于网络的数据源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 其它数据源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914400" lvl="1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来自其它安全产品的数据源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914400" lvl="1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来自网络设备的数据源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914400" lvl="1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带外数据源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本讲内容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grpSp>
        <p:nvGrpSpPr>
          <p:cNvPr id="7170" name="Group 3"/>
          <p:cNvGrpSpPr/>
          <p:nvPr/>
        </p:nvGrpSpPr>
        <p:grpSpPr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7171" name="AutoShape 4"/>
            <p:cNvSpPr/>
            <p:nvPr/>
          </p:nvSpPr>
          <p:spPr>
            <a:xfrm>
              <a:off x="1123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/>
            <a:p>
              <a:pPr lvl="0" indent="0" algn="ctr"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2" name="AutoShape 5"/>
            <p:cNvSpPr/>
            <p:nvPr/>
          </p:nvSpPr>
          <p:spPr>
            <a:xfrm>
              <a:off x="1110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algn="ctr"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6662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174" name="Group 7"/>
          <p:cNvGrpSpPr/>
          <p:nvPr/>
        </p:nvGrpSpPr>
        <p:grpSpPr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7175" name="AutoShape 8"/>
            <p:cNvSpPr/>
            <p:nvPr/>
          </p:nvSpPr>
          <p:spPr>
            <a:xfrm>
              <a:off x="3187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/>
            <a:p>
              <a:pPr lvl="0" indent="0" algn="ctr"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6" name="AutoShape 9"/>
            <p:cNvSpPr/>
            <p:nvPr/>
          </p:nvSpPr>
          <p:spPr>
            <a:xfrm>
              <a:off x="3174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algn="ctr"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6666" name="AutoShape 10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178" name="Line 11"/>
          <p:cNvSpPr/>
          <p:nvPr/>
        </p:nvSpPr>
        <p:spPr>
          <a:xfrm>
            <a:off x="2438400" y="2362200"/>
            <a:ext cx="4800600" cy="0"/>
          </a:xfrm>
          <a:prstGeom prst="line">
            <a:avLst/>
          </a:prstGeom>
          <a:ln w="25400" cap="flat" cmpd="sng">
            <a:solidFill>
              <a:srgbClr val="C0C0C0"/>
            </a:solidFill>
            <a:prstDash val="sysDot"/>
            <a:round/>
            <a:headEnd type="none" w="med" len="med"/>
            <a:tailEnd type="oval" w="med" len="med"/>
          </a:ln>
        </p:spPr>
      </p:sp>
      <p:sp>
        <p:nvSpPr>
          <p:cNvPr id="7179" name="Text Box 12"/>
          <p:cNvSpPr txBox="1"/>
          <p:nvPr/>
        </p:nvSpPr>
        <p:spPr>
          <a:xfrm>
            <a:off x="2667000" y="1809750"/>
            <a:ext cx="5638800" cy="518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 eaLnBrk="0" hangingPunct="0">
              <a:spcBef>
                <a:spcPct val="0"/>
              </a:spcBef>
            </a:pPr>
            <a:r>
              <a:rPr lang="zh-CN" sz="28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信息系统安全审计概述</a:t>
            </a:r>
            <a:endParaRPr lang="zh-CN" sz="2800" b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0" name="Text Box 13"/>
          <p:cNvSpPr txBox="1"/>
          <p:nvPr/>
        </p:nvSpPr>
        <p:spPr>
          <a:xfrm>
            <a:off x="2025650" y="1851025"/>
            <a:ext cx="3540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lvl="0" indent="0" algn="ctr" eaLnBrk="0" hangingPunct="0">
              <a:spcBef>
                <a:spcPct val="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24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1" name="Line 14"/>
          <p:cNvSpPr/>
          <p:nvPr/>
        </p:nvSpPr>
        <p:spPr>
          <a:xfrm>
            <a:off x="2438400" y="3276600"/>
            <a:ext cx="4800600" cy="0"/>
          </a:xfrm>
          <a:prstGeom prst="line">
            <a:avLst/>
          </a:prstGeom>
          <a:ln w="25400" cap="flat" cmpd="sng">
            <a:solidFill>
              <a:srgbClr val="C0C0C0"/>
            </a:solidFill>
            <a:prstDash val="sysDot"/>
            <a:round/>
            <a:headEnd type="none" w="med" len="med"/>
            <a:tailEnd type="oval" w="med" len="med"/>
          </a:ln>
        </p:spPr>
      </p:sp>
      <p:sp>
        <p:nvSpPr>
          <p:cNvPr id="7182" name="Text Box 16"/>
          <p:cNvSpPr txBox="1"/>
          <p:nvPr/>
        </p:nvSpPr>
        <p:spPr>
          <a:xfrm>
            <a:off x="2025650" y="2765425"/>
            <a:ext cx="3540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lvl="0" indent="0" algn="ctr" eaLnBrk="0" hangingPunct="0">
              <a:spcBef>
                <a:spcPct val="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24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3" name="Text Box 21"/>
          <p:cNvSpPr txBox="1"/>
          <p:nvPr/>
        </p:nvSpPr>
        <p:spPr>
          <a:xfrm>
            <a:off x="2025650" y="3657600"/>
            <a:ext cx="3540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lvl="0" indent="0" algn="ctr" eaLnBrk="0" hangingPunct="0">
              <a:spcBef>
                <a:spcPct val="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en-US" altLang="zh-CN" sz="24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4" name="Text Box 22"/>
          <p:cNvSpPr txBox="1"/>
          <p:nvPr/>
        </p:nvSpPr>
        <p:spPr>
          <a:xfrm>
            <a:off x="1981200" y="5257800"/>
            <a:ext cx="3540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lvl="0" indent="0" algn="ctr" eaLnBrk="0" hangingPunct="0">
              <a:spcBef>
                <a:spcPct val="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endParaRPr lang="en-US" altLang="zh-CN" sz="24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185" name="Picture 2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01000" y="0"/>
            <a:ext cx="1143000" cy="762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86" name="Text Box 24"/>
          <p:cNvSpPr txBox="1"/>
          <p:nvPr/>
        </p:nvSpPr>
        <p:spPr>
          <a:xfrm>
            <a:off x="2667000" y="2667000"/>
            <a:ext cx="5029200" cy="518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 eaLnBrk="0" hangingPunct="0">
              <a:spcBef>
                <a:spcPct val="0"/>
              </a:spcBef>
            </a:pPr>
            <a:r>
              <a:rPr lang="zh-CN" sz="2800" b="1" dirty="0">
                <a:solidFill>
                  <a:schemeClr val="tx1"/>
                </a:solidFill>
                <a:latin typeface="Arial" panose="020B0604020202020204" pitchFamily="34" charset="0"/>
                <a:sym typeface="+mn-ea"/>
              </a:rPr>
              <a:t>安全审计系统的体系结构</a:t>
            </a:r>
            <a:endParaRPr lang="en-US" altLang="zh-CN" sz="2800" b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187" name="组合 25"/>
          <p:cNvGrpSpPr/>
          <p:nvPr/>
        </p:nvGrpSpPr>
        <p:grpSpPr>
          <a:xfrm>
            <a:off x="1828800" y="3559175"/>
            <a:ext cx="5410200" cy="665163"/>
            <a:chOff x="1828800" y="3559175"/>
            <a:chExt cx="5410200" cy="665163"/>
          </a:xfrm>
        </p:grpSpPr>
        <p:sp>
          <p:nvSpPr>
            <p:cNvPr id="7188" name="Text Box 15"/>
            <p:cNvSpPr txBox="1"/>
            <p:nvPr/>
          </p:nvSpPr>
          <p:spPr>
            <a:xfrm>
              <a:off x="2667000" y="3657600"/>
              <a:ext cx="4572000" cy="5181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lvl="0" indent="0" eaLnBrk="0" hangingPunct="0">
                <a:spcBef>
                  <a:spcPct val="0"/>
                </a:spcBef>
              </a:pPr>
              <a:r>
                <a:rPr lang="zh-CN" sz="28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安全审计的一般流程</a:t>
              </a:r>
              <a:endParaRPr lang="zh-CN" sz="28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189" name="Group 17"/>
            <p:cNvGrpSpPr/>
            <p:nvPr/>
          </p:nvGrpSpPr>
          <p:grpSpPr>
            <a:xfrm>
              <a:off x="1828800" y="3559175"/>
              <a:ext cx="762000" cy="665163"/>
              <a:chOff x="1110" y="2656"/>
              <a:chExt cx="1549" cy="1351"/>
            </a:xfrm>
          </p:grpSpPr>
          <p:sp>
            <p:nvSpPr>
              <p:cNvPr id="7190" name="AutoShape 18"/>
              <p:cNvSpPr/>
              <p:nvPr/>
            </p:nvSpPr>
            <p:spPr>
              <a:xfrm>
                <a:off x="1123" y="2679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</a:ln>
            </p:spPr>
            <p:txBody>
              <a:bodyPr wrap="none" anchor="ctr"/>
              <a:p>
                <a:pPr lvl="0" indent="0" algn="ctr" eaLnBrk="0" hangingPunct="0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1" name="AutoShape 19"/>
              <p:cNvSpPr/>
              <p:nvPr/>
            </p:nvSpPr>
            <p:spPr>
              <a:xfrm>
                <a:off x="1110" y="2656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>
                      <a:alpha val="100000"/>
                    </a:srgbClr>
                  </a:gs>
                  <a:gs pos="7500">
                    <a:srgbClr val="7D8496">
                      <a:alpha val="100000"/>
                    </a:srgbClr>
                  </a:gs>
                  <a:gs pos="26500">
                    <a:srgbClr val="E6E6E6">
                      <a:alpha val="100000"/>
                    </a:srgbClr>
                  </a:gs>
                  <a:gs pos="34000">
                    <a:srgbClr val="7D8496">
                      <a:alpha val="100000"/>
                    </a:srgbClr>
                  </a:gs>
                  <a:gs pos="46500">
                    <a:srgbClr val="E6E6E6">
                      <a:alpha val="100000"/>
                    </a:srgbClr>
                  </a:gs>
                  <a:gs pos="50000">
                    <a:srgbClr val="FFFFFF">
                      <a:alpha val="100000"/>
                    </a:srgbClr>
                  </a:gs>
                  <a:gs pos="53500">
                    <a:srgbClr val="E6E6E6">
                      <a:alpha val="100000"/>
                    </a:srgbClr>
                  </a:gs>
                  <a:gs pos="66000">
                    <a:srgbClr val="7D8496">
                      <a:alpha val="100000"/>
                    </a:srgbClr>
                  </a:gs>
                  <a:gs pos="73500">
                    <a:srgbClr val="E6E6E6">
                      <a:alpha val="100000"/>
                    </a:srgbClr>
                  </a:gs>
                  <a:gs pos="92500">
                    <a:srgbClr val="7D8496">
                      <a:alpha val="100000"/>
                    </a:srgbClr>
                  </a:gs>
                  <a:gs pos="100000">
                    <a:srgbClr val="E6E6E6">
                      <a:alpha val="100000"/>
                    </a:srgbClr>
                  </a:gs>
                </a:gsLst>
                <a:lin ang="2700000" scaled="1"/>
                <a:tileRect/>
              </a:gradFill>
              <a:ln w="9525" cap="flat" cmpd="sng">
                <a:solidFill>
                  <a:srgbClr val="C0C0C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lvl="0" indent="0" algn="ctr" eaLnBrk="0" hangingPunct="0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6676" name="AutoShape 2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  <a:sym typeface="+mn-ea"/>
                  </a:rPr>
                  <a:t>3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7193" name="Line 25"/>
            <p:cNvSpPr/>
            <p:nvPr/>
          </p:nvSpPr>
          <p:spPr>
            <a:xfrm>
              <a:off x="2438400" y="4191000"/>
              <a:ext cx="4800600" cy="0"/>
            </a:xfrm>
            <a:prstGeom prst="line">
              <a:avLst/>
            </a:prstGeom>
            <a:ln w="25400" cap="flat" cmpd="sng">
              <a:solidFill>
                <a:srgbClr val="C0C0C0"/>
              </a:solidFill>
              <a:prstDash val="sysDot"/>
              <a:round/>
              <a:headEnd type="none" w="med" len="med"/>
              <a:tailEnd type="oval" w="med" len="med"/>
            </a:ln>
          </p:spPr>
        </p:sp>
      </p:grpSp>
      <p:grpSp>
        <p:nvGrpSpPr>
          <p:cNvPr id="4" name="Group 7"/>
          <p:cNvGrpSpPr/>
          <p:nvPr/>
        </p:nvGrpSpPr>
        <p:grpSpPr>
          <a:xfrm>
            <a:off x="1790700" y="4453255"/>
            <a:ext cx="762000" cy="665163"/>
            <a:chOff x="3174" y="2656"/>
            <a:chExt cx="1549" cy="1351"/>
          </a:xfrm>
        </p:grpSpPr>
        <p:sp>
          <p:nvSpPr>
            <p:cNvPr id="5" name="AutoShape 8"/>
            <p:cNvSpPr/>
            <p:nvPr/>
          </p:nvSpPr>
          <p:spPr>
            <a:xfrm>
              <a:off x="3187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/>
            <a:p>
              <a:pPr lvl="0" indent="0" algn="ctr"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" name="AutoShape 9"/>
            <p:cNvSpPr/>
            <p:nvPr/>
          </p:nvSpPr>
          <p:spPr>
            <a:xfrm>
              <a:off x="3174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algn="ctr"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" name="AutoShape 10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cs typeface="+mn-cs"/>
                  <a:sym typeface="+mn-ea"/>
                </a:rPr>
                <a:t>4</a:t>
              </a:r>
              <a:endPara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" name="Text Box 24"/>
          <p:cNvSpPr txBox="1"/>
          <p:nvPr/>
        </p:nvSpPr>
        <p:spPr>
          <a:xfrm>
            <a:off x="2590800" y="4510405"/>
            <a:ext cx="5029200" cy="518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 eaLnBrk="0" hangingPunct="0">
              <a:spcBef>
                <a:spcPct val="0"/>
              </a:spcBef>
            </a:pPr>
            <a:r>
              <a:rPr lang="zh-CN" sz="2800" b="1" dirty="0">
                <a:solidFill>
                  <a:schemeClr val="tx1"/>
                </a:solidFill>
                <a:latin typeface="Arial" panose="020B0604020202020204" pitchFamily="34" charset="0"/>
                <a:sym typeface="+mn-ea"/>
              </a:rPr>
              <a:t>安全审计的数据源</a:t>
            </a:r>
            <a:endParaRPr lang="en-US" altLang="zh-CN" sz="2800" b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Line 14"/>
          <p:cNvSpPr/>
          <p:nvPr/>
        </p:nvSpPr>
        <p:spPr>
          <a:xfrm>
            <a:off x="2379980" y="5067935"/>
            <a:ext cx="4800600" cy="0"/>
          </a:xfrm>
          <a:prstGeom prst="line">
            <a:avLst/>
          </a:prstGeom>
          <a:ln w="25400" cap="flat" cmpd="sng">
            <a:solidFill>
              <a:srgbClr val="C0C0C0"/>
            </a:solidFill>
            <a:prstDash val="sysDot"/>
            <a:round/>
            <a:headEnd type="none" w="med" len="med"/>
            <a:tailEnd type="oval" w="med" len="med"/>
          </a:ln>
        </p:spPr>
      </p:sp>
    </p:spTree>
  </p:cSld>
  <p:clrMapOvr>
    <a:masterClrMapping/>
  </p:clrMapOvr>
  <p:transition>
    <p:blinds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>
                <a:sym typeface="+mn-ea"/>
              </a:rPr>
              <a:t>安全审计的分析方法</a:t>
            </a:r>
            <a:endParaRPr lang="zh-CN" altLang="en-US" b="1"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4515" y="1219835"/>
            <a:ext cx="7557135" cy="34594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 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基于规则库的安全审计方法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 基于数理统计的安全审计方法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 基于日志数据挖掘的安全审计方法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 其它安全审计方法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914400" lvl="1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神经网络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914400" lvl="1" indent="-457200">
              <a:buClr>
                <a:srgbClr val="3191D3"/>
              </a:buClr>
              <a:buSzPct val="65000"/>
              <a:buFont typeface="Wingdings" panose="05000000000000000000" charset="0"/>
              <a:buChar char="ü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遗传算法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信息安全审计与标准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TCSES中的安全审计功能需求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97535" y="1758950"/>
            <a:ext cx="8191500" cy="3063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TCSEC 将系统定义为从高到低的A、B、C、D四类安全等级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A类安全等级只包含A1一个安全类别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B类安全等级包括B1、B2、B3三个安全类别（其中安全等级要求强度的顺序是B1&lt;B2 &lt; B3）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C类安全等级可划分为C1和C2两类（C1 &lt; C2）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信息安全审计与标准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CC中的安全审计功能需求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97535" y="1758950"/>
            <a:ext cx="8191500" cy="3063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CC标准基于安全功能与安全保证措施相独立的观念，在组织上分为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基本概念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安全功能需求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安全保证需求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三大部分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CC中，安全需求都以类、族、组件的层次结构形式进行定义。安全审计类有六个族（如图所示），分别对审计记录的选择、生成、存储、保护、分析以及相应的入侵响应等功能做出了不同程度的要求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信息安全审计与标准</a:t>
            </a:r>
            <a:endParaRPr lang="zh-CN" altLang="en-US" b="1"/>
          </a:p>
        </p:txBody>
      </p:sp>
      <p:graphicFrame>
        <p:nvGraphicFramePr>
          <p:cNvPr id="-2147482552" name="对象 -2147482553"/>
          <p:cNvGraphicFramePr>
            <a:graphicFrameLocks noChangeAspect="1"/>
          </p:cNvGraphicFramePr>
          <p:nvPr/>
        </p:nvGraphicFramePr>
        <p:xfrm>
          <a:off x="708660" y="938530"/>
          <a:ext cx="7473315" cy="5177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028055" imgH="4831715" progId="Visio.Drawing.11">
                  <p:embed/>
                </p:oleObj>
              </mc:Choice>
              <mc:Fallback>
                <p:oleObj name="" r:id="rId1" imgW="6028055" imgH="483171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8660" y="938530"/>
                        <a:ext cx="7473315" cy="51771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信息安全审计与标准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GB17859对安全审计的要求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95300" y="2028190"/>
            <a:ext cx="8191500" cy="1280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我国的信息安全国家标准GB 17859-1999《计算机信息系统安全保护等级划分准则》定义了五个安全等级，其中较高的四个级别都对审计提出了明确的要求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>
                <a:sym typeface="+mn-ea"/>
              </a:rPr>
              <a:t>信息安全审计与标准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信息系统安全审计产品技术要求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97535" y="1758950"/>
            <a:ext cx="8191500" cy="42519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我国的国标《GB/T 20945-2007 信息系统安全审计产品技术要求和测试评价方法》对信息安全审计产品提出了以下几个方面的技术要求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安全审计产品分类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安全功能要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自身安全要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性能要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保证要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计算机取证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计算机取证的发展历程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95300" y="1976755"/>
            <a:ext cx="8191500" cy="36576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美国是开展电子证据检验和研究工作最早的国家之一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为了适应当前形势，我国从1999 年开始对电子证据检验技术进行研究，2001 年开始开展电子证据检验鉴定工作，目前已成功受理此类案件近30起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对计算机取证的技术研究、专门的工具软件的开发以及相关商业服务出现的始自于90年代中后期。从近两年的计算机安全技术论坛上看，计算机取证分析已成为当前大家普遍关注的热点问题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计算机取证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计算机取证的概念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95300" y="1976755"/>
            <a:ext cx="8191500" cy="1280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计算机取证是对计算机入侵、破坏、欺诈、攻击等犯罪行为，利用计算机软硬件技术，按照符合法律规范的方式，进行识别、保存、分析和提交数字证据的过程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9750" y="3402965"/>
            <a:ext cx="7607300" cy="2270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计算机取证遵循如下原则：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尽早搜集证据，并保证其没有受到任何破坏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必须保证“证据连续性”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整个检查、取证过程必须是受到监督的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计算机取证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计算机取证流程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95300" y="1912620"/>
            <a:ext cx="8268335" cy="4876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计算机取证的一般步骤由以下几个部分组成，如图所示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pic>
        <p:nvPicPr>
          <p:cNvPr id="1548" name="图片 1548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45" t="29860" r="15962" b="50439"/>
          <a:stretch>
            <a:fillRect/>
          </a:stretch>
        </p:blipFill>
        <p:spPr>
          <a:xfrm>
            <a:off x="839470" y="2494915"/>
            <a:ext cx="7009130" cy="22675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计算机取证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计算机取证相关技术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16585" y="1887220"/>
            <a:ext cx="7607300" cy="44500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依据计算机取证的过程，涉及到的相关技术大体如下：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电子证据监测技术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物理证据获取技术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电子证据收集技术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电子证据保全技术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电子证据处理及鉴定技术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电子证据提交技术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b="1" dirty="0">
                <a:ea typeface="宋体" panose="02010600030101010101" pitchFamily="2" charset="-122"/>
              </a:rPr>
              <a:t>本讲内容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grpSp>
        <p:nvGrpSpPr>
          <p:cNvPr id="7170" name="Group 3"/>
          <p:cNvGrpSpPr/>
          <p:nvPr/>
        </p:nvGrpSpPr>
        <p:grpSpPr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7171" name="AutoShape 4"/>
            <p:cNvSpPr/>
            <p:nvPr/>
          </p:nvSpPr>
          <p:spPr>
            <a:xfrm>
              <a:off x="1123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/>
            <a:p>
              <a:pPr lvl="0" indent="0" algn="ctr"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2" name="AutoShape 5"/>
            <p:cNvSpPr/>
            <p:nvPr/>
          </p:nvSpPr>
          <p:spPr>
            <a:xfrm>
              <a:off x="1110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algn="ctr"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6662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174" name="Group 7"/>
          <p:cNvGrpSpPr/>
          <p:nvPr/>
        </p:nvGrpSpPr>
        <p:grpSpPr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7175" name="AutoShape 8"/>
            <p:cNvSpPr/>
            <p:nvPr/>
          </p:nvSpPr>
          <p:spPr>
            <a:xfrm>
              <a:off x="3187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/>
            <a:p>
              <a:pPr lvl="0" indent="0" algn="ctr"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6" name="AutoShape 9"/>
            <p:cNvSpPr/>
            <p:nvPr/>
          </p:nvSpPr>
          <p:spPr>
            <a:xfrm>
              <a:off x="3174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algn="ctr"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6666" name="AutoShape 10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178" name="Line 11"/>
          <p:cNvSpPr/>
          <p:nvPr/>
        </p:nvSpPr>
        <p:spPr>
          <a:xfrm>
            <a:off x="2438400" y="2362200"/>
            <a:ext cx="4800600" cy="0"/>
          </a:xfrm>
          <a:prstGeom prst="line">
            <a:avLst/>
          </a:prstGeom>
          <a:ln w="25400" cap="flat" cmpd="sng">
            <a:solidFill>
              <a:srgbClr val="C0C0C0"/>
            </a:solidFill>
            <a:prstDash val="sysDot"/>
            <a:round/>
            <a:headEnd type="none" w="med" len="med"/>
            <a:tailEnd type="oval" w="med" len="med"/>
          </a:ln>
        </p:spPr>
      </p:sp>
      <p:sp>
        <p:nvSpPr>
          <p:cNvPr id="7179" name="Text Box 12"/>
          <p:cNvSpPr txBox="1"/>
          <p:nvPr/>
        </p:nvSpPr>
        <p:spPr>
          <a:xfrm>
            <a:off x="2667000" y="1809750"/>
            <a:ext cx="5638800" cy="518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 eaLnBrk="0" hangingPunct="0">
              <a:spcBef>
                <a:spcPct val="0"/>
              </a:spcBef>
            </a:pPr>
            <a:r>
              <a:rPr lang="zh-CN" sz="28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安全审计的分析方法</a:t>
            </a:r>
            <a:endParaRPr lang="zh-CN" sz="2800" b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0" name="Text Box 13"/>
          <p:cNvSpPr txBox="1"/>
          <p:nvPr/>
        </p:nvSpPr>
        <p:spPr>
          <a:xfrm>
            <a:off x="2026444" y="1851025"/>
            <a:ext cx="3524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lvl="0" indent="0" algn="ctr" eaLnBrk="0" hangingPunct="0">
              <a:spcBef>
                <a:spcPct val="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endParaRPr lang="en-US" altLang="zh-CN" sz="24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1" name="Line 14"/>
          <p:cNvSpPr/>
          <p:nvPr/>
        </p:nvSpPr>
        <p:spPr>
          <a:xfrm>
            <a:off x="2438400" y="3276600"/>
            <a:ext cx="4800600" cy="0"/>
          </a:xfrm>
          <a:prstGeom prst="line">
            <a:avLst/>
          </a:prstGeom>
          <a:ln w="25400" cap="flat" cmpd="sng">
            <a:solidFill>
              <a:srgbClr val="C0C0C0"/>
            </a:solidFill>
            <a:prstDash val="sysDot"/>
            <a:round/>
            <a:headEnd type="none" w="med" len="med"/>
            <a:tailEnd type="oval" w="med" len="med"/>
          </a:ln>
        </p:spPr>
      </p:sp>
      <p:sp>
        <p:nvSpPr>
          <p:cNvPr id="7182" name="Text Box 16"/>
          <p:cNvSpPr txBox="1"/>
          <p:nvPr/>
        </p:nvSpPr>
        <p:spPr>
          <a:xfrm>
            <a:off x="2026444" y="2765425"/>
            <a:ext cx="3524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lvl="0" indent="0" algn="ctr" eaLnBrk="0" hangingPunct="0">
              <a:spcBef>
                <a:spcPct val="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endParaRPr lang="en-US" altLang="zh-CN" sz="24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3" name="Text Box 21"/>
          <p:cNvSpPr txBox="1"/>
          <p:nvPr/>
        </p:nvSpPr>
        <p:spPr>
          <a:xfrm>
            <a:off x="2025650" y="3657600"/>
            <a:ext cx="3540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lvl="0" indent="0" algn="ctr" eaLnBrk="0" hangingPunct="0">
              <a:spcBef>
                <a:spcPct val="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en-US" altLang="zh-CN" sz="24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84" name="Text Box 22"/>
          <p:cNvSpPr txBox="1"/>
          <p:nvPr/>
        </p:nvSpPr>
        <p:spPr>
          <a:xfrm>
            <a:off x="1981200" y="5257800"/>
            <a:ext cx="3540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lvl="0" indent="0" algn="ctr" eaLnBrk="0" hangingPunct="0">
              <a:spcBef>
                <a:spcPct val="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endParaRPr lang="en-US" altLang="zh-CN" sz="24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7185" name="Picture 2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01000" y="0"/>
            <a:ext cx="1143000" cy="762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86" name="Text Box 24"/>
          <p:cNvSpPr txBox="1"/>
          <p:nvPr/>
        </p:nvSpPr>
        <p:spPr>
          <a:xfrm>
            <a:off x="2667000" y="2667000"/>
            <a:ext cx="5029200" cy="518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 eaLnBrk="0" hangingPunct="0">
              <a:spcBef>
                <a:spcPct val="0"/>
              </a:spcBef>
            </a:pPr>
            <a:r>
              <a:rPr lang="zh-CN" sz="2800" b="1" dirty="0">
                <a:solidFill>
                  <a:schemeClr val="tx1"/>
                </a:solidFill>
                <a:latin typeface="Arial" panose="020B0604020202020204" pitchFamily="34" charset="0"/>
                <a:sym typeface="+mn-ea"/>
              </a:rPr>
              <a:t>信息安全审计与标准</a:t>
            </a:r>
            <a:endParaRPr lang="en-US" altLang="zh-CN" sz="2800" b="1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7187" name="组合 25"/>
          <p:cNvGrpSpPr/>
          <p:nvPr/>
        </p:nvGrpSpPr>
        <p:grpSpPr>
          <a:xfrm>
            <a:off x="1828800" y="3559175"/>
            <a:ext cx="5410200" cy="665163"/>
            <a:chOff x="1828800" y="3559175"/>
            <a:chExt cx="5410200" cy="665163"/>
          </a:xfrm>
        </p:grpSpPr>
        <p:sp>
          <p:nvSpPr>
            <p:cNvPr id="7188" name="Text Box 15"/>
            <p:cNvSpPr txBox="1"/>
            <p:nvPr/>
          </p:nvSpPr>
          <p:spPr>
            <a:xfrm>
              <a:off x="2667000" y="3657600"/>
              <a:ext cx="4572000" cy="5181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lvl="0" indent="0" eaLnBrk="0" hangingPunct="0">
                <a:spcBef>
                  <a:spcPct val="0"/>
                </a:spcBef>
              </a:pPr>
              <a:r>
                <a:rPr lang="zh-CN" sz="2800" b="1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计算机取证</a:t>
              </a:r>
              <a:endParaRPr lang="zh-CN" sz="28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189" name="Group 17"/>
            <p:cNvGrpSpPr/>
            <p:nvPr/>
          </p:nvGrpSpPr>
          <p:grpSpPr>
            <a:xfrm>
              <a:off x="1828800" y="3559175"/>
              <a:ext cx="762000" cy="665163"/>
              <a:chOff x="1110" y="2656"/>
              <a:chExt cx="1549" cy="1351"/>
            </a:xfrm>
          </p:grpSpPr>
          <p:sp>
            <p:nvSpPr>
              <p:cNvPr id="7190" name="AutoShape 18"/>
              <p:cNvSpPr/>
              <p:nvPr/>
            </p:nvSpPr>
            <p:spPr>
              <a:xfrm>
                <a:off x="1123" y="2679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</a:ln>
            </p:spPr>
            <p:txBody>
              <a:bodyPr wrap="none" anchor="ctr"/>
              <a:p>
                <a:pPr lvl="0" indent="0" algn="ctr" eaLnBrk="0" hangingPunct="0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1" name="AutoShape 19"/>
              <p:cNvSpPr/>
              <p:nvPr/>
            </p:nvSpPr>
            <p:spPr>
              <a:xfrm>
                <a:off x="1110" y="2656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>
                      <a:alpha val="100000"/>
                    </a:srgbClr>
                  </a:gs>
                  <a:gs pos="7500">
                    <a:srgbClr val="7D8496">
                      <a:alpha val="100000"/>
                    </a:srgbClr>
                  </a:gs>
                  <a:gs pos="26500">
                    <a:srgbClr val="E6E6E6">
                      <a:alpha val="100000"/>
                    </a:srgbClr>
                  </a:gs>
                  <a:gs pos="34000">
                    <a:srgbClr val="7D8496">
                      <a:alpha val="100000"/>
                    </a:srgbClr>
                  </a:gs>
                  <a:gs pos="46500">
                    <a:srgbClr val="E6E6E6">
                      <a:alpha val="100000"/>
                    </a:srgbClr>
                  </a:gs>
                  <a:gs pos="50000">
                    <a:srgbClr val="FFFFFF">
                      <a:alpha val="100000"/>
                    </a:srgbClr>
                  </a:gs>
                  <a:gs pos="53500">
                    <a:srgbClr val="E6E6E6">
                      <a:alpha val="100000"/>
                    </a:srgbClr>
                  </a:gs>
                  <a:gs pos="66000">
                    <a:srgbClr val="7D8496">
                      <a:alpha val="100000"/>
                    </a:srgbClr>
                  </a:gs>
                  <a:gs pos="73500">
                    <a:srgbClr val="E6E6E6">
                      <a:alpha val="100000"/>
                    </a:srgbClr>
                  </a:gs>
                  <a:gs pos="92500">
                    <a:srgbClr val="7D8496">
                      <a:alpha val="100000"/>
                    </a:srgbClr>
                  </a:gs>
                  <a:gs pos="100000">
                    <a:srgbClr val="E6E6E6">
                      <a:alpha val="100000"/>
                    </a:srgbClr>
                  </a:gs>
                </a:gsLst>
                <a:lin ang="2700000" scaled="1"/>
                <a:tileRect/>
              </a:gradFill>
              <a:ln w="9525" cap="flat" cmpd="sng">
                <a:solidFill>
                  <a:srgbClr val="C0C0C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lvl="0" indent="0" algn="ctr" eaLnBrk="0" hangingPunct="0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26676" name="AutoShape 2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hlink">
                      <a:gamma/>
                      <a:shade val="46275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  <a:sym typeface="+mn-ea"/>
                  </a:rPr>
                  <a:t>7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7193" name="Line 25"/>
            <p:cNvSpPr/>
            <p:nvPr/>
          </p:nvSpPr>
          <p:spPr>
            <a:xfrm>
              <a:off x="2438400" y="4191000"/>
              <a:ext cx="4800600" cy="0"/>
            </a:xfrm>
            <a:prstGeom prst="line">
              <a:avLst/>
            </a:prstGeom>
            <a:ln w="25400" cap="flat" cmpd="sng">
              <a:solidFill>
                <a:srgbClr val="C0C0C0"/>
              </a:solidFill>
              <a:prstDash val="sysDot"/>
              <a:round/>
              <a:headEnd type="none" w="med" len="med"/>
              <a:tailEnd type="oval" w="med" len="med"/>
            </a:ln>
          </p:spPr>
        </p:sp>
      </p:grpSp>
    </p:spTree>
  </p:cSld>
  <p:clrMapOvr>
    <a:masterClrMapping/>
  </p:clrMapOvr>
  <p:transition>
    <p:blinds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计算机取证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计算机取证工具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16585" y="1887220"/>
            <a:ext cx="7607300" cy="28651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计算机取证工具分类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证据获取工具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证据保全工具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证据分析工具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证据归档工具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b="1">
                <a:sym typeface="+mn-ea"/>
              </a:rPr>
              <a:t>本章小结：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96900" y="1925955"/>
            <a:ext cx="8089900" cy="2270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安全审计就是对系统安全的审核、稽查与计算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本章对信息安全审计的概念、功能、分类、一般流程、分析方法、数据源以及安全审计系统的体系结构分别进行了阐述，并对有关标准，如TESEC、CC以及我国国标GB 17859中对安全审计的要求进行了讨论。</a:t>
            </a:r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1"/>
          <p:cNvSpPr>
            <a:spLocks noGrp="1"/>
          </p:cNvSpPr>
          <p:nvPr>
            <p:ph type="title"/>
          </p:nvPr>
        </p:nvSpPr>
        <p:spPr>
          <a:xfrm>
            <a:off x="838200" y="2590800"/>
            <a:ext cx="7010400" cy="563563"/>
          </a:xfrm>
        </p:spPr>
        <p:txBody>
          <a:bodyPr vert="horz" wrap="square" lIns="91440" tIns="45720" rIns="91440" bIns="45720" anchor="ctr"/>
          <a:p>
            <a:r>
              <a:rPr lang="zh-CN" altLang="en-US" dirty="0">
                <a:ea typeface="宋体" panose="02010600030101010101" pitchFamily="2" charset="-122"/>
              </a:rPr>
              <a:t>思考题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152400" y="1219200"/>
            <a:ext cx="8229600" cy="5105400"/>
          </a:xfrm>
        </p:spPr>
        <p:txBody>
          <a:bodyPr vert="horz" wrap="square" lIns="91440" tIns="45720" rIns="91440" bIns="45720" anchor="t"/>
          <a:p>
            <a:pPr>
              <a:buNone/>
            </a:pPr>
            <a:endParaRPr lang="en-US" altLang="zh-CN" sz="3600" b="1" i="1" dirty="0">
              <a:solidFill>
                <a:srgbClr val="C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endParaRPr lang="en-US" altLang="zh-CN" sz="3600" b="1" i="1" dirty="0">
              <a:solidFill>
                <a:srgbClr val="C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endParaRPr lang="en-US" altLang="zh-CN" sz="3600" b="1" i="1" dirty="0">
              <a:solidFill>
                <a:srgbClr val="C0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zh-CN" altLang="en-US" sz="3600" b="1" i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                 </a:t>
            </a:r>
            <a:r>
              <a:rPr lang="zh-CN" altLang="en-US" sz="4000" b="1" i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谢谢！</a:t>
            </a:r>
            <a:endParaRPr lang="zh-CN" altLang="en-US" sz="4000" b="1" i="1" dirty="0">
              <a:solidFill>
                <a:srgbClr val="C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信息系统安全审计概述</a:t>
            </a:r>
            <a:endParaRPr lang="zh-CN" altLang="en-US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概念</a:t>
            </a:r>
            <a:r>
              <a:rPr lang="zh-CN" altLang="en-US" b="1"/>
              <a:t>：</a:t>
            </a:r>
            <a:endParaRPr lang="zh-CN" altLang="en-US" b="1"/>
          </a:p>
        </p:txBody>
      </p:sp>
      <p:sp>
        <p:nvSpPr>
          <p:cNvPr id="4" name="文本框 3"/>
          <p:cNvSpPr txBox="1"/>
          <p:nvPr/>
        </p:nvSpPr>
        <p:spPr>
          <a:xfrm>
            <a:off x="712470" y="1899920"/>
            <a:ext cx="7745730" cy="36576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信息系统安全审计是评判一个信息系统</a:t>
            </a:r>
            <a:r>
              <a:rPr lang="en-US" altLang="zh-CN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是否真正安全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的重要手段之一。</a:t>
            </a:r>
            <a:endParaRPr lang="en-US" altLang="zh-CN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我国的国家标准《GB/T 20945-2007，信息安全技术信息系统安全审计产品技术要求和测试评价方法》给出了安全审计的定义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r>
              <a:rPr lang="en-US" alt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安全审计是对信息系统的各种事件及行为实行监测、信息采集、分析并针对特定事件及行为采取相应响应动作。</a:t>
            </a:r>
            <a:endParaRPr lang="en-US" altLang="zh-CN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b="1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信息系统安全审计概述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主要目标</a:t>
            </a:r>
            <a:r>
              <a:rPr lang="zh-CN" altLang="en-US" b="1"/>
              <a:t>：</a:t>
            </a:r>
            <a:endParaRPr lang="en-US" altLang="zh-CN" b="1"/>
          </a:p>
        </p:txBody>
      </p:sp>
      <p:sp>
        <p:nvSpPr>
          <p:cNvPr id="4" name="文本框 3"/>
          <p:cNvSpPr txBox="1"/>
          <p:nvPr/>
        </p:nvSpPr>
        <p:spPr>
          <a:xfrm>
            <a:off x="636270" y="1835785"/>
            <a:ext cx="8191500" cy="4648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检查是否符合现行的安全策略，标准，指南和程序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找出不足之处，并检查现有策略，标准、指南和程序的实施效果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识别和审查是否符合相关的法律、法规和合同的要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识别和理解存在的漏洞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检讨现有的操作、行政和管理方面的安全控制问题，确保实现的安全措施和符合最低安全标准的要求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提供改进建议和纠正措施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b="1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信息系统安全审计概述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功能</a:t>
            </a:r>
            <a:r>
              <a:rPr lang="zh-CN" altLang="en-US" b="1"/>
              <a:t>：</a:t>
            </a:r>
            <a:endParaRPr lang="en-US" altLang="zh-CN" b="1"/>
          </a:p>
        </p:txBody>
      </p:sp>
      <p:sp>
        <p:nvSpPr>
          <p:cNvPr id="4" name="文本框 3"/>
          <p:cNvSpPr txBox="1"/>
          <p:nvPr/>
        </p:nvSpPr>
        <p:spPr>
          <a:xfrm>
            <a:off x="636270" y="1835785"/>
            <a:ext cx="8191500" cy="28651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取证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威慑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发现系统漏洞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发现系统运行异常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评价标准符合程度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b="1" dirty="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信息系统安全审计概述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分类</a:t>
            </a:r>
            <a:r>
              <a:rPr lang="zh-CN" altLang="en-US" b="1"/>
              <a:t>：</a:t>
            </a:r>
            <a:endParaRPr lang="en-US" altLang="zh-CN" b="1"/>
          </a:p>
        </p:txBody>
      </p:sp>
      <p:sp>
        <p:nvSpPr>
          <p:cNvPr id="4" name="文本框 3"/>
          <p:cNvSpPr txBox="1"/>
          <p:nvPr/>
        </p:nvSpPr>
        <p:spPr>
          <a:xfrm>
            <a:off x="636270" y="1835785"/>
            <a:ext cx="8191500" cy="34594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按照审计分析的对象，分为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针对主机的审计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针对网络的审计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buClr>
                <a:srgbClr val="3191D3"/>
              </a:buClr>
              <a:buSzPct val="65000"/>
              <a:buFont typeface="Wingdings" panose="05000000000000000000" charset="0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按照审计的工作方式，分为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集中式安全审计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457200" indent="-457200">
              <a:buClr>
                <a:srgbClr val="3191D3"/>
              </a:buClr>
              <a:buSzPct val="65000"/>
              <a:buFont typeface="Wingdings" panose="05000000000000000000" charset="0"/>
              <a:buChar char="n"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分布式安全审计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安全审计系统的体系结构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信息安全审计系统的一般组成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graphicFrame>
        <p:nvGraphicFramePr>
          <p:cNvPr id="-2147482555" name="对象 -2147482556"/>
          <p:cNvGraphicFramePr>
            <a:graphicFrameLocks noChangeAspect="1"/>
          </p:cNvGraphicFramePr>
          <p:nvPr/>
        </p:nvGraphicFramePr>
        <p:xfrm>
          <a:off x="937895" y="2404110"/>
          <a:ext cx="7268845" cy="3605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114800" imgH="1917700" progId="Visio.Drawing.11">
                  <p:embed/>
                </p:oleObj>
              </mc:Choice>
              <mc:Fallback>
                <p:oleObj name="" r:id="rId1" imgW="4114800" imgH="19177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7895" y="2404110"/>
                        <a:ext cx="7268845" cy="36055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918210" y="1784350"/>
            <a:ext cx="7006590" cy="4876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一般而言，一个完整的安全审计系统如图所示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</p:spTree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/>
              <a:t>安全审计系统的体系结构</a:t>
            </a:r>
            <a:endParaRPr lang="zh-CN" altLang="en-US" b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b="1" dirty="0">
                <a:latin typeface="楷体_GB2312" pitchFamily="49" charset="-122"/>
                <a:ea typeface="楷体_GB2312" pitchFamily="49" charset="-122"/>
                <a:sym typeface="+mn-ea"/>
              </a:rPr>
              <a:t>集中式安全审计系统体系结构</a:t>
            </a:r>
            <a:r>
              <a:rPr lang="zh-CN" altLang="en-US" b="1">
                <a:sym typeface="+mn-ea"/>
              </a:rPr>
              <a:t>：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41375" y="1861820"/>
            <a:ext cx="7235825" cy="4876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  <a:sym typeface="+mn-ea"/>
              </a:rPr>
              <a:t>集中式安全审计系统体系结构如图所示</a:t>
            </a:r>
            <a:endParaRPr lang="zh-CN" altLang="en-US" b="1" dirty="0"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graphicFrame>
        <p:nvGraphicFramePr>
          <p:cNvPr id="-2147482554" name="对象 -2147482555"/>
          <p:cNvGraphicFramePr>
            <a:graphicFrameLocks noChangeAspect="1"/>
          </p:cNvGraphicFramePr>
          <p:nvPr/>
        </p:nvGraphicFramePr>
        <p:xfrm>
          <a:off x="838200" y="2567940"/>
          <a:ext cx="802195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7611110" imgH="2695575" progId="Visio.Drawing.11">
                  <p:embed/>
                </p:oleObj>
              </mc:Choice>
              <mc:Fallback>
                <p:oleObj name="" r:id="rId1" imgW="7611110" imgH="2695575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2567940"/>
                        <a:ext cx="8021955" cy="3314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D1259"/>
      </a:dk1>
      <a:lt1>
        <a:srgbClr val="FFFFFF"/>
      </a:lt1>
      <a:dk2>
        <a:srgbClr val="0E4AA2"/>
      </a:dk2>
      <a:lt2>
        <a:srgbClr val="C0C0C0"/>
      </a:lt2>
      <a:accent1>
        <a:srgbClr val="3191D3"/>
      </a:accent1>
      <a:accent2>
        <a:srgbClr val="81CFEB"/>
      </a:accent2>
      <a:accent3>
        <a:srgbClr val="FFFFFF"/>
      </a:accent3>
      <a:accent4>
        <a:srgbClr val="090E4B"/>
      </a:accent4>
      <a:accent5>
        <a:srgbClr val="ADC7E6"/>
      </a:accent5>
      <a:accent6>
        <a:srgbClr val="74BBD5"/>
      </a:accent6>
      <a:hlink>
        <a:srgbClr val="6FB7B7"/>
      </a:hlink>
      <a:folHlink>
        <a:srgbClr val="DCCA42"/>
      </a:folHlink>
    </a:clrScheme>
    <a:fontScheme name="默认设计模板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2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2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D1259"/>
        </a:dk1>
        <a:lt1>
          <a:srgbClr val="FFFFFF"/>
        </a:lt1>
        <a:dk2>
          <a:srgbClr val="0E4AA2"/>
        </a:dk2>
        <a:lt2>
          <a:srgbClr val="C0C0C0"/>
        </a:lt2>
        <a:accent1>
          <a:srgbClr val="3191D3"/>
        </a:accent1>
        <a:accent2>
          <a:srgbClr val="81CFEB"/>
        </a:accent2>
        <a:accent3>
          <a:srgbClr val="FFFFFF"/>
        </a:accent3>
        <a:accent4>
          <a:srgbClr val="090E4B"/>
        </a:accent4>
        <a:accent5>
          <a:srgbClr val="ADC7E6"/>
        </a:accent5>
        <a:accent6>
          <a:srgbClr val="74BBD5"/>
        </a:accent6>
        <a:hlink>
          <a:srgbClr val="6FB7B7"/>
        </a:hlink>
        <a:folHlink>
          <a:srgbClr val="DCCA4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542F81"/>
        </a:dk1>
        <a:lt1>
          <a:srgbClr val="FFFFFF"/>
        </a:lt1>
        <a:dk2>
          <a:srgbClr val="0E4AA2"/>
        </a:dk2>
        <a:lt2>
          <a:srgbClr val="C0C0C0"/>
        </a:lt2>
        <a:accent1>
          <a:srgbClr val="2B59D9"/>
        </a:accent1>
        <a:accent2>
          <a:srgbClr val="EFA441"/>
        </a:accent2>
        <a:accent3>
          <a:srgbClr val="FFFFFF"/>
        </a:accent3>
        <a:accent4>
          <a:srgbClr val="46276D"/>
        </a:accent4>
        <a:accent5>
          <a:srgbClr val="ACB5E9"/>
        </a:accent5>
        <a:accent6>
          <a:srgbClr val="D9943A"/>
        </a:accent6>
        <a:hlink>
          <a:srgbClr val="63C398"/>
        </a:hlink>
        <a:folHlink>
          <a:srgbClr val="AAC85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E3558"/>
        </a:dk1>
        <a:lt1>
          <a:srgbClr val="FFFFFF"/>
        </a:lt1>
        <a:dk2>
          <a:srgbClr val="006666"/>
        </a:dk2>
        <a:lt2>
          <a:srgbClr val="969696"/>
        </a:lt2>
        <a:accent1>
          <a:srgbClr val="E3BE05"/>
        </a:accent1>
        <a:accent2>
          <a:srgbClr val="4BC77A"/>
        </a:accent2>
        <a:accent3>
          <a:srgbClr val="FFFFFF"/>
        </a:accent3>
        <a:accent4>
          <a:srgbClr val="0A2C4A"/>
        </a:accent4>
        <a:accent5>
          <a:srgbClr val="EFDBAA"/>
        </a:accent5>
        <a:accent6>
          <a:srgbClr val="43B46E"/>
        </a:accent6>
        <a:hlink>
          <a:srgbClr val="CC3300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56</Words>
  <Application>WPS 演示</Application>
  <PresentationFormat>全屏显示(4:3)</PresentationFormat>
  <Paragraphs>287</Paragraphs>
  <Slides>3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2</vt:i4>
      </vt:variant>
    </vt:vector>
  </HeadingPairs>
  <TitlesOfParts>
    <vt:vector size="48" baseType="lpstr">
      <vt:lpstr>Arial</vt:lpstr>
      <vt:lpstr>宋体</vt:lpstr>
      <vt:lpstr>Wingdings</vt:lpstr>
      <vt:lpstr>Times New Roman</vt:lpstr>
      <vt:lpstr>楷体_GB2312</vt:lpstr>
      <vt:lpstr>楷体_GB2312</vt:lpstr>
      <vt:lpstr>微软雅黑</vt:lpstr>
      <vt:lpstr>新宋体</vt:lpstr>
      <vt:lpstr>Wingdings</vt:lpstr>
      <vt:lpstr>默认设计模板</vt:lpstr>
      <vt:lpstr>Photoshop.Image.7</vt:lpstr>
      <vt:lpstr>Photoshop.Image.7</vt:lpstr>
      <vt:lpstr>Visio.Drawing.11</vt:lpstr>
      <vt:lpstr>Visio.Drawing.11</vt:lpstr>
      <vt:lpstr>Visio.Drawing.11</vt:lpstr>
      <vt:lpstr>Visio.Drawing.11</vt:lpstr>
      <vt:lpstr>第六章 业务连续性与灾难恢复</vt:lpstr>
      <vt:lpstr>本讲内容</vt:lpstr>
      <vt:lpstr>本讲内容</vt:lpstr>
      <vt:lpstr>PowerPoint 演示文稿</vt:lpstr>
      <vt:lpstr>PowerPoint 演示文稿</vt:lpstr>
      <vt:lpstr>信息系统安全审计概述</vt:lpstr>
      <vt:lpstr>信息系统安全审计概述</vt:lpstr>
      <vt:lpstr>PowerPoint 演示文稿</vt:lpstr>
      <vt:lpstr>安全审计系统的体系结构</vt:lpstr>
      <vt:lpstr>PowerPoint 演示文稿</vt:lpstr>
      <vt:lpstr>安全审计系统的体系结构</vt:lpstr>
      <vt:lpstr>PowerPoint 演示文稿</vt:lpstr>
      <vt:lpstr>PowerPoint 演示文稿</vt:lpstr>
      <vt:lpstr>分布式安全审计系统体系结构</vt:lpstr>
      <vt:lpstr>安全审计的一般流程</vt:lpstr>
      <vt:lpstr>安全审计的一般流程</vt:lpstr>
      <vt:lpstr>安全审计的一般流程</vt:lpstr>
      <vt:lpstr>安全审计的一般流程</vt:lpstr>
      <vt:lpstr>PowerPoint 演示文稿</vt:lpstr>
      <vt:lpstr>安全审计的数据源</vt:lpstr>
      <vt:lpstr>安全审计的一般流程</vt:lpstr>
      <vt:lpstr>信息安全审计与标准</vt:lpstr>
      <vt:lpstr>PowerPoint 演示文稿</vt:lpstr>
      <vt:lpstr>信息安全审计与标准</vt:lpstr>
      <vt:lpstr>安全审计的一般流程</vt:lpstr>
      <vt:lpstr>信息安全审计与标准</vt:lpstr>
      <vt:lpstr>计算机取证</vt:lpstr>
      <vt:lpstr>计算机取证</vt:lpstr>
      <vt:lpstr>计算机取证</vt:lpstr>
      <vt:lpstr>计算机取证</vt:lpstr>
      <vt:lpstr>PowerPoint 演示文稿</vt:lpstr>
      <vt:lpstr>思考题</vt:lpstr>
    </vt:vector>
  </TitlesOfParts>
  <Company>Guilddesig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engYan</dc:creator>
  <cp:lastModifiedBy>cike</cp:lastModifiedBy>
  <cp:revision>991</cp:revision>
  <dcterms:created xsi:type="dcterms:W3CDTF">2004-07-21T02:43:00Z</dcterms:created>
  <dcterms:modified xsi:type="dcterms:W3CDTF">2018-09-25T10:07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35</vt:lpwstr>
  </property>
</Properties>
</file>